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9F0D9E" w14:textId="0332467A" w:rsidR="00D1605B" w:rsidRDefault="00D1605B">
      <w:r>
        <w:rPr>
          <w:noProof/>
        </w:rPr>
        <w:drawing>
          <wp:inline distT="0" distB="0" distL="0" distR="0" wp14:anchorId="3AC65C3C" wp14:editId="3F1A790A">
            <wp:extent cx="5274310" cy="308229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D54DF" w14:textId="77777777" w:rsidR="00D1605B" w:rsidRDefault="00D1605B"/>
    <w:p w14:paraId="5E5BF420" w14:textId="31998318" w:rsidR="00D1605B" w:rsidRDefault="00D1605B">
      <w:r>
        <w:rPr>
          <w:noProof/>
        </w:rPr>
        <w:drawing>
          <wp:inline distT="0" distB="0" distL="0" distR="0" wp14:anchorId="69470D01" wp14:editId="3A72586B">
            <wp:extent cx="5274310" cy="3082290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D7FEF" w14:textId="77777777" w:rsidR="00D1605B" w:rsidRDefault="00D1605B"/>
    <w:p w14:paraId="02111239" w14:textId="08B162F1" w:rsidR="009A0D60" w:rsidRDefault="00D1605B">
      <w:r>
        <w:rPr>
          <w:rFonts w:hint="eastAsia"/>
        </w:rPr>
        <w:t>管理员添加账号</w:t>
      </w:r>
    </w:p>
    <w:tbl>
      <w:tblPr>
        <w:tblStyle w:val="13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D1605B" w14:paraId="492DBC47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C7ADB03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用例名称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030BF74" w14:textId="7EF93796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管理员</w:t>
            </w:r>
            <w:r>
              <w:rPr>
                <w:rFonts w:ascii="宋体" w:hAnsi="宋体" w:hint="eastAsia"/>
                <w:b/>
                <w:szCs w:val="21"/>
              </w:rPr>
              <w:t>添加账号</w:t>
            </w:r>
          </w:p>
        </w:tc>
      </w:tr>
      <w:tr w:rsidR="00D1605B" w14:paraId="3EB4EDC9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A9CC249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标识符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66A32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D1605B" w14:paraId="69D2650A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E1307F8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用例描述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587A9" w14:textId="47AED849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添加</w:t>
            </w:r>
            <w:r>
              <w:rPr>
                <w:rFonts w:ascii="宋体" w:hAnsi="宋体" w:hint="eastAsia"/>
                <w:szCs w:val="21"/>
              </w:rPr>
              <w:t>账号</w:t>
            </w:r>
          </w:p>
        </w:tc>
      </w:tr>
      <w:tr w:rsidR="00D1605B" w14:paraId="6F34F7EA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77B1A35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参与者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93A78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</w:t>
            </w:r>
          </w:p>
        </w:tc>
      </w:tr>
      <w:tr w:rsidR="00D1605B" w14:paraId="211C251F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E17C28B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优先级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F361F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D1605B" w14:paraId="07C9A2CF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FC8D247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状态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7DA96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登录状态</w:t>
            </w:r>
          </w:p>
        </w:tc>
      </w:tr>
      <w:tr w:rsidR="00D1605B" w14:paraId="07655051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D778B68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前置条件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BF510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登录了网站</w:t>
            </w:r>
          </w:p>
        </w:tc>
      </w:tr>
      <w:tr w:rsidR="00D1605B" w14:paraId="649C713D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4C6DD4F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后置条件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250E24" w14:textId="015FE32C" w:rsidR="00D1605B" w:rsidRDefault="00D1605B" w:rsidP="00F775A5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增加了一个账号</w:t>
            </w:r>
          </w:p>
        </w:tc>
      </w:tr>
      <w:tr w:rsidR="00D1605B" w14:paraId="20CCC892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0B11C3B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基本操作流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94F2EE" w14:textId="77777777" w:rsidR="00D1605B" w:rsidRDefault="00D1605B" w:rsidP="00D1605B">
            <w:pPr>
              <w:pStyle w:val="a7"/>
              <w:numPr>
                <w:ilvl w:val="0"/>
                <w:numId w:val="1"/>
              </w:numPr>
              <w:ind w:firstLineChars="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点击右上角的个人头像，选择其中的网站管理栏，</w:t>
            </w:r>
            <w:r>
              <w:rPr>
                <w:rFonts w:ascii="宋体" w:hAnsi="宋体" w:hint="eastAsia"/>
                <w:szCs w:val="21"/>
              </w:rPr>
              <w:lastRenderedPageBreak/>
              <w:t>跳转到网站管理页面</w:t>
            </w:r>
          </w:p>
          <w:p w14:paraId="3E3852BA" w14:textId="66C13FF6" w:rsidR="00D1605B" w:rsidRDefault="00D1605B" w:rsidP="00D1605B">
            <w:pPr>
              <w:pStyle w:val="a7"/>
              <w:numPr>
                <w:ilvl w:val="0"/>
                <w:numId w:val="1"/>
              </w:numPr>
              <w:ind w:firstLineChars="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点击右侧导航栏中的</w:t>
            </w:r>
            <w:r>
              <w:rPr>
                <w:rFonts w:ascii="宋体" w:hAnsi="宋体" w:hint="eastAsia"/>
                <w:szCs w:val="21"/>
              </w:rPr>
              <w:t>账号管理栏</w:t>
            </w:r>
            <w:r>
              <w:rPr>
                <w:rFonts w:ascii="宋体" w:hAnsi="宋体" w:hint="eastAsia"/>
                <w:szCs w:val="21"/>
              </w:rPr>
              <w:t>，跳转到</w:t>
            </w:r>
            <w:r>
              <w:rPr>
                <w:rFonts w:ascii="宋体" w:hAnsi="宋体" w:hint="eastAsia"/>
                <w:szCs w:val="21"/>
              </w:rPr>
              <w:t>账号</w:t>
            </w:r>
            <w:r>
              <w:rPr>
                <w:rFonts w:ascii="宋体" w:hAnsi="宋体" w:hint="eastAsia"/>
                <w:szCs w:val="21"/>
              </w:rPr>
              <w:t>列表页面</w:t>
            </w:r>
          </w:p>
          <w:p w14:paraId="11CA813D" w14:textId="56765B0C" w:rsidR="00D1605B" w:rsidRDefault="00D1605B" w:rsidP="00D1605B">
            <w:pPr>
              <w:pStyle w:val="a7"/>
              <w:numPr>
                <w:ilvl w:val="0"/>
                <w:numId w:val="1"/>
              </w:numPr>
              <w:ind w:firstLineChars="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点击</w:t>
            </w:r>
            <w:r>
              <w:rPr>
                <w:rFonts w:ascii="宋体" w:hAnsi="宋体" w:hint="eastAsia"/>
                <w:szCs w:val="21"/>
              </w:rPr>
              <w:t>注册</w:t>
            </w:r>
            <w:r>
              <w:rPr>
                <w:rFonts w:ascii="宋体" w:hAnsi="宋体" w:hint="eastAsia"/>
                <w:szCs w:val="21"/>
              </w:rPr>
              <w:t>按钮，跳出添加</w:t>
            </w:r>
            <w:r>
              <w:rPr>
                <w:rFonts w:ascii="宋体" w:hAnsi="宋体" w:hint="eastAsia"/>
                <w:szCs w:val="21"/>
              </w:rPr>
              <w:t>账号</w:t>
            </w:r>
            <w:r>
              <w:rPr>
                <w:rFonts w:ascii="宋体" w:hAnsi="宋体" w:hint="eastAsia"/>
                <w:szCs w:val="21"/>
              </w:rPr>
              <w:t>的对话框，</w:t>
            </w:r>
            <w:r>
              <w:rPr>
                <w:rFonts w:ascii="宋体" w:hAnsi="宋体" w:hint="eastAsia"/>
                <w:szCs w:val="21"/>
              </w:rPr>
              <w:t>输入所有内容</w:t>
            </w:r>
            <w:r>
              <w:rPr>
                <w:rFonts w:ascii="宋体" w:hAnsi="宋体" w:hint="eastAsia"/>
                <w:szCs w:val="21"/>
              </w:rPr>
              <w:t>，点击确定按钮，添加完成。</w:t>
            </w:r>
          </w:p>
        </w:tc>
      </w:tr>
      <w:tr w:rsidR="00D1605B" w14:paraId="5AF070CB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B37407C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lastRenderedPageBreak/>
              <w:t>异常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1BEC5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56201573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52404CB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输入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D8D2E9" w14:textId="01F3BBFB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点击事件，</w:t>
            </w:r>
            <w:r>
              <w:rPr>
                <w:rFonts w:ascii="宋体" w:hAnsi="宋体" w:hint="eastAsia"/>
                <w:szCs w:val="21"/>
              </w:rPr>
              <w:t>注册人员信息</w:t>
            </w:r>
          </w:p>
        </w:tc>
      </w:tr>
      <w:tr w:rsidR="00D1605B" w14:paraId="030B86E2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7E3D0B1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输出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9F010" w14:textId="3A4FF1C9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网站管理页面、</w:t>
            </w:r>
            <w:r>
              <w:rPr>
                <w:rFonts w:ascii="宋体" w:hAnsi="宋体" w:hint="eastAsia"/>
                <w:szCs w:val="21"/>
              </w:rPr>
              <w:t>账号管理页面</w:t>
            </w:r>
            <w:r>
              <w:rPr>
                <w:rFonts w:ascii="宋体" w:hAnsi="宋体" w:hint="eastAsia"/>
                <w:szCs w:val="21"/>
              </w:rPr>
              <w:t>、添加</w:t>
            </w:r>
            <w:r>
              <w:rPr>
                <w:rFonts w:ascii="宋体" w:hAnsi="宋体" w:hint="eastAsia"/>
                <w:szCs w:val="21"/>
              </w:rPr>
              <w:t>账号</w:t>
            </w:r>
            <w:r>
              <w:rPr>
                <w:rFonts w:ascii="宋体" w:hAnsi="宋体" w:hint="eastAsia"/>
                <w:szCs w:val="21"/>
              </w:rPr>
              <w:t>对话框</w:t>
            </w:r>
          </w:p>
        </w:tc>
      </w:tr>
      <w:tr w:rsidR="00D1605B" w14:paraId="2DAF17B9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C42433F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可选操作流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ABC1A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58107DAF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12DEBB9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被泛化的用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8F80A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33780C04" w14:textId="77777777" w:rsidTr="00F775A5">
        <w:trPr>
          <w:trHeight w:val="58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BB28B8D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被包含的用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0660E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5FB3C63D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F71C2A2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被扩展的用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477C6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</w:tbl>
    <w:p w14:paraId="7D219EF7" w14:textId="0DDC5661" w:rsidR="00D1605B" w:rsidRDefault="00D1605B"/>
    <w:p w14:paraId="58EA8966" w14:textId="616598E8" w:rsidR="00D1605B" w:rsidRDefault="00D1605B">
      <w:r>
        <w:rPr>
          <w:noProof/>
        </w:rPr>
        <w:drawing>
          <wp:inline distT="0" distB="0" distL="0" distR="0" wp14:anchorId="11A7EF00" wp14:editId="657AC575">
            <wp:extent cx="5274310" cy="308229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32B0E" w14:textId="5C07609F" w:rsidR="00D1605B" w:rsidRDefault="00D1605B"/>
    <w:p w14:paraId="221297DE" w14:textId="4FB6D816" w:rsidR="00D1605B" w:rsidRDefault="00D1605B"/>
    <w:p w14:paraId="348CAE51" w14:textId="16B18B82" w:rsidR="00D1605B" w:rsidRDefault="00D1605B">
      <w:r>
        <w:object w:dxaOrig="2617" w:dyaOrig="7428" w14:anchorId="17F114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30.8pt;height:371.4pt" o:ole="">
            <v:imagedata r:id="rId10" o:title=""/>
          </v:shape>
          <o:OLEObject Type="Embed" ProgID="Visio.Drawing.15" ShapeID="_x0000_i1028" DrawAspect="Content" ObjectID="_1575307297" r:id="rId11"/>
        </w:object>
      </w:r>
    </w:p>
    <w:p w14:paraId="1830BA10" w14:textId="205EA55F" w:rsidR="00D1605B" w:rsidRDefault="00D1605B"/>
    <w:p w14:paraId="69FAF1C5" w14:textId="0C848766" w:rsidR="00D1605B" w:rsidRDefault="00D1605B"/>
    <w:p w14:paraId="0F49A408" w14:textId="172675F7" w:rsidR="00D1605B" w:rsidRDefault="00D1605B"/>
    <w:p w14:paraId="39883AE8" w14:textId="1BBEACC2" w:rsidR="00D1605B" w:rsidRDefault="00D1605B"/>
    <w:p w14:paraId="0DB9B38E" w14:textId="282A03F0" w:rsidR="00D1605B" w:rsidRDefault="00D1605B"/>
    <w:p w14:paraId="6EE5CE40" w14:textId="012652B5" w:rsidR="00D1605B" w:rsidRDefault="00D1605B"/>
    <w:p w14:paraId="363F9B22" w14:textId="412F35BA" w:rsidR="00D1605B" w:rsidRDefault="00D1605B"/>
    <w:p w14:paraId="4B2D05B9" w14:textId="19416C4A" w:rsidR="00D1605B" w:rsidRDefault="00D1605B"/>
    <w:p w14:paraId="7DE423CD" w14:textId="343E7645" w:rsidR="00D1605B" w:rsidRDefault="00D1605B"/>
    <w:p w14:paraId="5B4C0636" w14:textId="0E973AF5" w:rsidR="00D1605B" w:rsidRDefault="00D1605B"/>
    <w:p w14:paraId="5ABD8DB6" w14:textId="34F26E9D" w:rsidR="00D1605B" w:rsidRDefault="00D1605B"/>
    <w:p w14:paraId="538A3B4D" w14:textId="77777777" w:rsidR="00D1605B" w:rsidRDefault="00D1605B">
      <w:pPr>
        <w:rPr>
          <w:rFonts w:hint="eastAsia"/>
        </w:rPr>
      </w:pPr>
    </w:p>
    <w:p w14:paraId="51FA1420" w14:textId="0EC8EDCD" w:rsidR="00D1605B" w:rsidRDefault="00D1605B">
      <w:r>
        <w:rPr>
          <w:rFonts w:hint="eastAsia"/>
        </w:rPr>
        <w:t>管理员修改账号</w:t>
      </w:r>
    </w:p>
    <w:tbl>
      <w:tblPr>
        <w:tblStyle w:val="13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D1605B" w14:paraId="28652B8E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26BC640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用例名称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BA15C77" w14:textId="20E2D6B4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管理员</w:t>
            </w:r>
            <w:r>
              <w:rPr>
                <w:rFonts w:ascii="宋体" w:hAnsi="宋体" w:hint="eastAsia"/>
                <w:b/>
                <w:szCs w:val="21"/>
              </w:rPr>
              <w:t>修改账号</w:t>
            </w:r>
          </w:p>
        </w:tc>
      </w:tr>
      <w:tr w:rsidR="00D1605B" w14:paraId="08FE2974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C44B6D5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标识符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6F7D4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D1605B" w14:paraId="3DB8CE37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9890BC8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用例描述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5AA73" w14:textId="5F8C3223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</w:t>
            </w:r>
            <w:r>
              <w:rPr>
                <w:rFonts w:ascii="宋体" w:hAnsi="宋体" w:hint="eastAsia"/>
                <w:szCs w:val="21"/>
              </w:rPr>
              <w:t>修改账号</w:t>
            </w:r>
          </w:p>
        </w:tc>
      </w:tr>
      <w:tr w:rsidR="00D1605B" w14:paraId="7D6A5B5D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5CBDA43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参与者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124B7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</w:t>
            </w:r>
          </w:p>
        </w:tc>
      </w:tr>
      <w:tr w:rsidR="00D1605B" w14:paraId="5793721D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4400BA6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优先级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BCBBA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D1605B" w14:paraId="57A14C9E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E8DB0AE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状态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BFDD80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登录状态</w:t>
            </w:r>
          </w:p>
        </w:tc>
      </w:tr>
      <w:tr w:rsidR="00D1605B" w14:paraId="62CD0D86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205306C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前置条件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F9611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员登录了网站</w:t>
            </w:r>
          </w:p>
        </w:tc>
      </w:tr>
      <w:tr w:rsidR="00D1605B" w14:paraId="0708C9E8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F8CB78D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后置条件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A8F51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添加了一门课程</w:t>
            </w:r>
          </w:p>
        </w:tc>
      </w:tr>
      <w:tr w:rsidR="00D1605B" w14:paraId="250FCDA0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7367496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基本操作流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39E3E" w14:textId="77777777" w:rsidR="00D1605B" w:rsidRDefault="00D1605B" w:rsidP="00D1605B">
            <w:pPr>
              <w:pStyle w:val="a7"/>
              <w:numPr>
                <w:ilvl w:val="0"/>
                <w:numId w:val="3"/>
              </w:numPr>
              <w:ind w:firstLineChars="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点击右上角的个人头像，选择其中的网站管理栏，跳转到网站管理页面</w:t>
            </w:r>
          </w:p>
          <w:p w14:paraId="5BFEA474" w14:textId="77777777" w:rsidR="00D1605B" w:rsidRDefault="00D1605B" w:rsidP="00D1605B">
            <w:pPr>
              <w:pStyle w:val="a7"/>
              <w:numPr>
                <w:ilvl w:val="0"/>
                <w:numId w:val="3"/>
              </w:numPr>
              <w:ind w:firstLineChars="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管理点击右侧导航栏中的账号管理栏，跳转到账号列表页面</w:t>
            </w:r>
          </w:p>
          <w:p w14:paraId="401FF53C" w14:textId="459C386D" w:rsidR="00D1605B" w:rsidRDefault="00D1605B" w:rsidP="00D1605B">
            <w:pPr>
              <w:pStyle w:val="a7"/>
              <w:numPr>
                <w:ilvl w:val="0"/>
                <w:numId w:val="3"/>
              </w:numPr>
              <w:ind w:firstLineChars="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选择一个账号</w:t>
            </w:r>
            <w:r>
              <w:rPr>
                <w:rFonts w:ascii="宋体" w:hAnsi="宋体" w:hint="eastAsia"/>
                <w:szCs w:val="21"/>
              </w:rPr>
              <w:t>点击</w:t>
            </w:r>
            <w:r>
              <w:rPr>
                <w:rFonts w:ascii="宋体" w:hAnsi="宋体" w:hint="eastAsia"/>
                <w:szCs w:val="21"/>
              </w:rPr>
              <w:t>修改</w:t>
            </w:r>
            <w:r>
              <w:rPr>
                <w:rFonts w:ascii="宋体" w:hAnsi="宋体" w:hint="eastAsia"/>
                <w:szCs w:val="21"/>
              </w:rPr>
              <w:t>按钮，跳出</w:t>
            </w:r>
            <w:r>
              <w:rPr>
                <w:rFonts w:ascii="宋体" w:hAnsi="宋体" w:hint="eastAsia"/>
                <w:szCs w:val="21"/>
              </w:rPr>
              <w:t>修改</w:t>
            </w:r>
            <w:r>
              <w:rPr>
                <w:rFonts w:ascii="宋体" w:hAnsi="宋体" w:hint="eastAsia"/>
                <w:szCs w:val="21"/>
              </w:rPr>
              <w:t>账号的对话框，</w:t>
            </w:r>
            <w:r>
              <w:rPr>
                <w:rFonts w:ascii="宋体" w:hAnsi="宋体" w:hint="eastAsia"/>
                <w:szCs w:val="21"/>
              </w:rPr>
              <w:t>修改要修改的内容</w:t>
            </w:r>
            <w:r>
              <w:rPr>
                <w:rFonts w:ascii="宋体" w:hAnsi="宋体" w:hint="eastAsia"/>
                <w:szCs w:val="21"/>
              </w:rPr>
              <w:t>，点击确定按钮，添加完成。</w:t>
            </w:r>
          </w:p>
        </w:tc>
      </w:tr>
      <w:tr w:rsidR="00D1605B" w14:paraId="3E42C0FA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A5029E5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异常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42DEE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6E284975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1F21588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输入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0CCA9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点击事件，添加的课程和老师</w:t>
            </w:r>
          </w:p>
        </w:tc>
      </w:tr>
      <w:tr w:rsidR="00D1605B" w14:paraId="2C895A41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A96F415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输出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E96BB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网站管理页面、课程列表、添加课程对话框</w:t>
            </w:r>
          </w:p>
        </w:tc>
      </w:tr>
      <w:tr w:rsidR="00D1605B" w14:paraId="7D4E06EF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C582CAE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可选操作流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6EA79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087CC953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56CFD01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被泛化的用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2E4B5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59862403" w14:textId="77777777" w:rsidTr="00F775A5">
        <w:trPr>
          <w:trHeight w:val="58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6443943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被包含的用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59D72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D1605B" w14:paraId="5DAE3D2D" w14:textId="77777777" w:rsidTr="00F775A5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A205BD6" w14:textId="77777777" w:rsidR="00D1605B" w:rsidRDefault="00D1605B" w:rsidP="00F775A5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被扩展的用例</w:t>
            </w:r>
          </w:p>
        </w:tc>
        <w:tc>
          <w:tcPr>
            <w:tcW w:w="5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FE4EE" w14:textId="77777777" w:rsidR="00D1605B" w:rsidRDefault="00D1605B" w:rsidP="00F775A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</w:tr>
    </w:tbl>
    <w:p w14:paraId="4D578A91" w14:textId="722EBA4E" w:rsidR="00D1605B" w:rsidRDefault="00D1605B"/>
    <w:p w14:paraId="05AE38F4" w14:textId="534B1EAF" w:rsidR="00D1605B" w:rsidRDefault="00D1605B">
      <w:r>
        <w:rPr>
          <w:noProof/>
        </w:rPr>
        <w:drawing>
          <wp:inline distT="0" distB="0" distL="0" distR="0" wp14:anchorId="4C64DF34" wp14:editId="74FC7426">
            <wp:extent cx="5274310" cy="308229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4F61F" w14:textId="1D38A702" w:rsidR="00D1605B" w:rsidRDefault="00D1605B"/>
    <w:p w14:paraId="216BAC8E" w14:textId="3AC7793C" w:rsidR="00D1605B" w:rsidRDefault="00D1605B"/>
    <w:bookmarkStart w:id="0" w:name="_GoBack"/>
    <w:bookmarkEnd w:id="0"/>
    <w:p w14:paraId="1182CEBD" w14:textId="12EC24CC" w:rsidR="00D1605B" w:rsidRDefault="00D1605B">
      <w:pPr>
        <w:rPr>
          <w:rFonts w:hint="eastAsia"/>
        </w:rPr>
      </w:pPr>
      <w:r>
        <w:object w:dxaOrig="3013" w:dyaOrig="7428" w14:anchorId="6241D744">
          <v:shape id="_x0000_i1030" type="#_x0000_t75" style="width:150.6pt;height:371.4pt" o:ole="">
            <v:imagedata r:id="rId13" o:title=""/>
          </v:shape>
          <o:OLEObject Type="Embed" ProgID="Visio.Drawing.15" ShapeID="_x0000_i1030" DrawAspect="Content" ObjectID="_1575307298" r:id="rId14"/>
        </w:object>
      </w:r>
    </w:p>
    <w:sectPr w:rsidR="00D160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8F14D1" w14:textId="77777777" w:rsidR="00F9062D" w:rsidRDefault="00F9062D" w:rsidP="00D1605B">
      <w:r>
        <w:separator/>
      </w:r>
    </w:p>
  </w:endnote>
  <w:endnote w:type="continuationSeparator" w:id="0">
    <w:p w14:paraId="2634B79B" w14:textId="77777777" w:rsidR="00F9062D" w:rsidRDefault="00F9062D" w:rsidP="00D160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5C8526" w14:textId="77777777" w:rsidR="00F9062D" w:rsidRDefault="00F9062D" w:rsidP="00D1605B">
      <w:r>
        <w:separator/>
      </w:r>
    </w:p>
  </w:footnote>
  <w:footnote w:type="continuationSeparator" w:id="0">
    <w:p w14:paraId="59B00AC1" w14:textId="77777777" w:rsidR="00F9062D" w:rsidRDefault="00F9062D" w:rsidP="00D160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A377CE"/>
    <w:multiLevelType w:val="hybridMultilevel"/>
    <w:tmpl w:val="6E7C0376"/>
    <w:lvl w:ilvl="0" w:tplc="240C3980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91E49E0"/>
    <w:multiLevelType w:val="hybridMultilevel"/>
    <w:tmpl w:val="6E7C0376"/>
    <w:lvl w:ilvl="0" w:tplc="240C3980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E31"/>
    <w:rsid w:val="006E1DF3"/>
    <w:rsid w:val="009A0D60"/>
    <w:rsid w:val="00D1605B"/>
    <w:rsid w:val="00F33E31"/>
    <w:rsid w:val="00F90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30B30E"/>
  <w15:chartTrackingRefBased/>
  <w15:docId w15:val="{F59D3158-4ACC-42CD-9350-9EBCC946D2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60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60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60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605B"/>
    <w:rPr>
      <w:sz w:val="18"/>
      <w:szCs w:val="18"/>
    </w:rPr>
  </w:style>
  <w:style w:type="paragraph" w:styleId="a7">
    <w:name w:val="List Paragraph"/>
    <w:basedOn w:val="a"/>
    <w:uiPriority w:val="34"/>
    <w:qFormat/>
    <w:rsid w:val="00D1605B"/>
    <w:pPr>
      <w:ind w:firstLineChars="200" w:firstLine="420"/>
    </w:pPr>
  </w:style>
  <w:style w:type="table" w:customStyle="1" w:styleId="13">
    <w:name w:val="网格型13"/>
    <w:basedOn w:val="a1"/>
    <w:next w:val="a8"/>
    <w:uiPriority w:val="39"/>
    <w:rsid w:val="00D160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8">
    <w:name w:val="Table Grid"/>
    <w:basedOn w:val="a1"/>
    <w:uiPriority w:val="39"/>
    <w:rsid w:val="00D160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01</Words>
  <Characters>577</Characters>
  <Application>Microsoft Office Word</Application>
  <DocSecurity>0</DocSecurity>
  <Lines>4</Lines>
  <Paragraphs>1</Paragraphs>
  <ScaleCrop>false</ScaleCrop>
  <Company/>
  <LinksUpToDate>false</LinksUpToDate>
  <CharactersWithSpaces>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豪明</dc:creator>
  <cp:keywords/>
  <dc:description/>
  <cp:lastModifiedBy>陈豪明</cp:lastModifiedBy>
  <cp:revision>2</cp:revision>
  <dcterms:created xsi:type="dcterms:W3CDTF">2017-12-20T12:33:00Z</dcterms:created>
  <dcterms:modified xsi:type="dcterms:W3CDTF">2017-12-20T12:33:00Z</dcterms:modified>
</cp:coreProperties>
</file>